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DC3F239" w14:textId="77777777" w:rsidR="00406AD7" w:rsidRPr="00E84D81" w:rsidRDefault="009608E7" w:rsidP="00406AD7">
      <w:pPr>
        <w:pStyle w:val="1"/>
        <w:jc w:val="center"/>
        <w:rPr>
          <w:noProof/>
          <w:sz w:val="36"/>
          <w:szCs w:val="36"/>
        </w:rPr>
      </w:pPr>
      <w:r w:rsidRPr="00E84D81">
        <w:rPr>
          <w:noProof/>
          <w:sz w:val="36"/>
          <w:szCs w:val="36"/>
        </w:rPr>
        <w:t>5</w:t>
      </w:r>
      <w:r w:rsidR="00A62F93" w:rsidRPr="00E84D81">
        <w:rPr>
          <w:noProof/>
          <w:sz w:val="36"/>
          <w:szCs w:val="36"/>
        </w:rPr>
        <w:t>2</w:t>
      </w:r>
      <w:r w:rsidR="00F33E6E" w:rsidRPr="00E84D81">
        <w:rPr>
          <w:noProof/>
          <w:sz w:val="36"/>
          <w:szCs w:val="36"/>
        </w:rPr>
        <w:t>8</w:t>
      </w:r>
      <w:r w:rsidR="00514DE1">
        <w:rPr>
          <w:noProof/>
          <w:sz w:val="36"/>
          <w:szCs w:val="36"/>
          <w:lang w:val="en-US"/>
        </w:rPr>
        <w:t>3</w:t>
      </w:r>
      <w:r w:rsidR="009855B4" w:rsidRPr="00E84D81">
        <w:rPr>
          <w:noProof/>
          <w:sz w:val="36"/>
          <w:szCs w:val="36"/>
        </w:rPr>
        <w:t xml:space="preserve">. </w:t>
      </w:r>
      <w:r w:rsidR="00514DE1">
        <w:rPr>
          <w:noProof/>
          <w:sz w:val="36"/>
          <w:szCs w:val="36"/>
        </w:rPr>
        <w:t>Оттепель</w:t>
      </w:r>
    </w:p>
    <w:p w14:paraId="51304541" w14:textId="77777777" w:rsidR="00F33E6E" w:rsidRPr="00514DE1" w:rsidRDefault="00F33E6E" w:rsidP="00514DE1">
      <w:pPr>
        <w:ind w:firstLine="567"/>
        <w:jc w:val="both"/>
        <w:rPr>
          <w:sz w:val="28"/>
          <w:szCs w:val="28"/>
          <w:lang w:val="ru-RU"/>
        </w:rPr>
      </w:pPr>
    </w:p>
    <w:p w14:paraId="5AA0DC76" w14:textId="77777777" w:rsidR="00291B59" w:rsidRPr="00291B59" w:rsidRDefault="00291B59" w:rsidP="00291B59">
      <w:pPr>
        <w:ind w:firstLine="567"/>
        <w:jc w:val="both"/>
        <w:rPr>
          <w:sz w:val="28"/>
          <w:szCs w:val="28"/>
          <w:lang w:val="ru-RU"/>
        </w:rPr>
      </w:pPr>
      <w:r w:rsidRPr="00291B59">
        <w:rPr>
          <w:sz w:val="28"/>
          <w:szCs w:val="28"/>
          <w:lang w:val="ru-RU"/>
        </w:rPr>
        <w:t>Уставшие от необычно тёплой зимы жители Фростхольма решили выяснить, действительно ли текущая оттепель является самой продолжительной за всю историю метеорологических наблюдений. Они обратились к синоптикам, которые, в свою очередь, приступили к анализу статистических данных за предыдущие годы. Их интересует, сколько дней длилась самая продолжительная оттепель.</w:t>
      </w:r>
    </w:p>
    <w:p w14:paraId="6836900E" w14:textId="253A311E" w:rsidR="00291B59" w:rsidRPr="00291B59" w:rsidRDefault="00291B59" w:rsidP="00291B59">
      <w:pPr>
        <w:ind w:firstLine="567"/>
        <w:jc w:val="both"/>
        <w:rPr>
          <w:sz w:val="28"/>
          <w:szCs w:val="28"/>
          <w:lang w:val="ru-RU"/>
        </w:rPr>
      </w:pPr>
      <w:r w:rsidRPr="00291B59">
        <w:rPr>
          <w:sz w:val="28"/>
          <w:szCs w:val="28"/>
          <w:lang w:val="ru-RU"/>
        </w:rPr>
        <w:t>Оттепелью считается период, в течение которого среднесуточная температура каждый день превышала</w:t>
      </w:r>
      <w:r>
        <w:rPr>
          <w:sz w:val="28"/>
          <w:szCs w:val="28"/>
        </w:rPr>
        <w:t xml:space="preserve"> 0 </w:t>
      </w:r>
      <w:r w:rsidRPr="00291B59">
        <w:rPr>
          <w:sz w:val="28"/>
          <w:szCs w:val="28"/>
          <w:lang w:val="ru-RU"/>
        </w:rPr>
        <w:t>градусов Цельсия. Напишите программу, которая поможет синоптикам решить эту задачу.</w:t>
      </w:r>
    </w:p>
    <w:p w14:paraId="39A2364F" w14:textId="77777777" w:rsidR="00291B59" w:rsidRDefault="00291B59" w:rsidP="00514DE1">
      <w:pPr>
        <w:ind w:firstLine="567"/>
        <w:jc w:val="both"/>
        <w:rPr>
          <w:sz w:val="28"/>
          <w:szCs w:val="28"/>
        </w:rPr>
      </w:pPr>
    </w:p>
    <w:p w14:paraId="744837CC" w14:textId="77777777" w:rsidR="00291B59" w:rsidRDefault="00514DE1" w:rsidP="00514DE1">
      <w:pPr>
        <w:ind w:firstLine="567"/>
        <w:jc w:val="both"/>
        <w:rPr>
          <w:sz w:val="28"/>
          <w:szCs w:val="28"/>
        </w:rPr>
      </w:pPr>
      <w:r w:rsidRPr="00514DE1">
        <w:rPr>
          <w:b/>
          <w:bCs/>
          <w:sz w:val="28"/>
          <w:szCs w:val="28"/>
          <w:lang w:val="ru-RU"/>
        </w:rPr>
        <w:t xml:space="preserve">Вход. </w:t>
      </w:r>
      <w:r w:rsidRPr="00514DE1">
        <w:rPr>
          <w:sz w:val="28"/>
          <w:szCs w:val="28"/>
          <w:lang w:val="ru-RU"/>
        </w:rPr>
        <w:t>Первая строка содержит количество рассматриваемых дней</w:t>
      </w:r>
      <w:r>
        <w:rPr>
          <w:sz w:val="28"/>
          <w:szCs w:val="28"/>
          <w:lang w:val="ru-RU"/>
        </w:rPr>
        <w:t xml:space="preserve"> </w:t>
      </w:r>
      <w:r w:rsidRPr="00514DE1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514DE1">
        <w:rPr>
          <w:sz w:val="28"/>
          <w:szCs w:val="28"/>
          <w:lang w:val="ru-RU"/>
        </w:rPr>
        <w:t>(1</w:t>
      </w:r>
      <w:r>
        <w:rPr>
          <w:sz w:val="28"/>
          <w:szCs w:val="28"/>
          <w:lang w:val="ru-RU"/>
        </w:rPr>
        <w:t xml:space="preserve"> </w:t>
      </w:r>
      <w:r w:rsidRPr="00514DE1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514DE1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514DE1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514DE1">
        <w:rPr>
          <w:sz w:val="28"/>
          <w:szCs w:val="28"/>
          <w:lang w:val="ru-RU"/>
        </w:rPr>
        <w:t>1000).</w:t>
      </w:r>
      <w:r>
        <w:rPr>
          <w:sz w:val="28"/>
          <w:szCs w:val="28"/>
          <w:lang w:val="ru-RU"/>
        </w:rPr>
        <w:t xml:space="preserve"> </w:t>
      </w:r>
    </w:p>
    <w:p w14:paraId="59F6713D" w14:textId="450984A7" w:rsidR="00514DE1" w:rsidRPr="00291B59" w:rsidRDefault="00291B59" w:rsidP="00514DE1">
      <w:pPr>
        <w:ind w:firstLine="567"/>
        <w:jc w:val="both"/>
        <w:rPr>
          <w:sz w:val="28"/>
          <w:szCs w:val="28"/>
          <w:lang w:val="ru-RU"/>
        </w:rPr>
      </w:pPr>
      <w:r w:rsidRPr="00291B59">
        <w:rPr>
          <w:sz w:val="28"/>
          <w:szCs w:val="28"/>
          <w:lang w:val="ru-RU"/>
        </w:rPr>
        <w:t>Вторая</w:t>
      </w:r>
      <w:r w:rsidR="00514DE1" w:rsidRPr="00291B59">
        <w:rPr>
          <w:sz w:val="28"/>
          <w:szCs w:val="28"/>
          <w:lang w:val="ru-RU"/>
        </w:rPr>
        <w:t xml:space="preserve"> строка содержит </w:t>
      </w:r>
      <w:r w:rsidR="00514DE1" w:rsidRPr="00291B59">
        <w:rPr>
          <w:i/>
          <w:iCs/>
          <w:sz w:val="28"/>
          <w:szCs w:val="28"/>
          <w:lang w:val="ru-RU"/>
        </w:rPr>
        <w:t>n</w:t>
      </w:r>
      <w:r w:rsidR="00514DE1" w:rsidRPr="00291B59">
        <w:rPr>
          <w:sz w:val="28"/>
          <w:szCs w:val="28"/>
          <w:lang w:val="ru-RU"/>
        </w:rPr>
        <w:t xml:space="preserve"> целых чисел – </w:t>
      </w:r>
      <w:r w:rsidRPr="00291B59">
        <w:rPr>
          <w:sz w:val="28"/>
          <w:szCs w:val="28"/>
          <w:lang w:val="ru-RU"/>
        </w:rPr>
        <w:t>среднесуточные температуры в соответствующие дни. Температуры являются целыми числами и лежат в диапазоне</w:t>
      </w:r>
      <w:r w:rsidR="00514DE1" w:rsidRPr="00291B59">
        <w:rPr>
          <w:sz w:val="28"/>
          <w:szCs w:val="28"/>
          <w:lang w:val="ru-RU"/>
        </w:rPr>
        <w:t xml:space="preserve"> от -50 до 50.</w:t>
      </w:r>
    </w:p>
    <w:p w14:paraId="5E631437" w14:textId="77777777" w:rsidR="00514DE1" w:rsidRDefault="00514DE1" w:rsidP="00514DE1">
      <w:pPr>
        <w:ind w:firstLine="567"/>
        <w:jc w:val="both"/>
        <w:rPr>
          <w:sz w:val="28"/>
          <w:szCs w:val="28"/>
          <w:lang w:val="ru-RU"/>
        </w:rPr>
      </w:pPr>
    </w:p>
    <w:p w14:paraId="6EB99559" w14:textId="63CD0492" w:rsidR="00291B59" w:rsidRPr="00291B59" w:rsidRDefault="00514DE1" w:rsidP="00514DE1">
      <w:pPr>
        <w:ind w:firstLine="567"/>
        <w:jc w:val="both"/>
        <w:rPr>
          <w:sz w:val="28"/>
          <w:szCs w:val="28"/>
          <w:lang w:val="ru-RU"/>
        </w:rPr>
      </w:pPr>
      <w:r w:rsidRPr="00514DE1">
        <w:rPr>
          <w:b/>
          <w:bCs/>
          <w:sz w:val="28"/>
          <w:szCs w:val="28"/>
          <w:lang w:val="ru-RU"/>
        </w:rPr>
        <w:t xml:space="preserve">Выход. </w:t>
      </w:r>
      <w:r w:rsidR="00291B59" w:rsidRPr="00291B59">
        <w:rPr>
          <w:sz w:val="28"/>
          <w:szCs w:val="28"/>
          <w:lang w:val="ru-RU"/>
        </w:rPr>
        <w:t>Выведите одно число</w:t>
      </w:r>
      <w:r w:rsidR="00291B59">
        <w:rPr>
          <w:sz w:val="28"/>
          <w:szCs w:val="28"/>
          <w:lang w:val="ru-RU"/>
        </w:rPr>
        <w:t xml:space="preserve"> – </w:t>
      </w:r>
      <w:r w:rsidR="00291B59" w:rsidRPr="00291B59">
        <w:rPr>
          <w:sz w:val="28"/>
          <w:szCs w:val="28"/>
          <w:lang w:val="ru-RU"/>
        </w:rPr>
        <w:t>длину самой продолжительной оттепели, то есть максимальное количество подряд идущих дней, в течение которых среднесуточная температура превышала</w:t>
      </w:r>
      <w:r w:rsidR="00291B59">
        <w:rPr>
          <w:sz w:val="28"/>
          <w:szCs w:val="28"/>
          <w:lang w:val="ru-RU"/>
        </w:rPr>
        <w:t xml:space="preserve"> </w:t>
      </w:r>
      <w:r w:rsidR="00291B59" w:rsidRPr="00514DE1">
        <w:rPr>
          <w:sz w:val="28"/>
          <w:szCs w:val="28"/>
          <w:lang w:val="ru-RU"/>
        </w:rPr>
        <w:t>0</w:t>
      </w:r>
      <w:r w:rsidR="00291B59">
        <w:rPr>
          <w:sz w:val="28"/>
          <w:szCs w:val="28"/>
          <w:lang w:val="ru-RU"/>
        </w:rPr>
        <w:t xml:space="preserve"> </w:t>
      </w:r>
      <w:r w:rsidR="00291B59" w:rsidRPr="00291B59">
        <w:rPr>
          <w:sz w:val="28"/>
          <w:szCs w:val="28"/>
          <w:lang w:val="ru-RU"/>
        </w:rPr>
        <w:t>градусов. Если во все дни температура была неположительной, выведите</w:t>
      </w:r>
      <w:r w:rsidR="00291B59">
        <w:rPr>
          <w:sz w:val="28"/>
          <w:szCs w:val="28"/>
          <w:lang w:val="ru-RU"/>
        </w:rPr>
        <w:t xml:space="preserve"> </w:t>
      </w:r>
      <w:r w:rsidR="00291B59" w:rsidRPr="00514DE1">
        <w:rPr>
          <w:sz w:val="28"/>
          <w:szCs w:val="28"/>
          <w:lang w:val="ru-RU"/>
        </w:rPr>
        <w:t>0</w:t>
      </w:r>
      <w:r w:rsidR="00291B59" w:rsidRPr="00291B59">
        <w:rPr>
          <w:sz w:val="28"/>
          <w:szCs w:val="28"/>
          <w:lang w:val="ru-RU"/>
        </w:rPr>
        <w:t>.</w:t>
      </w:r>
      <w:r w:rsidR="00291B59" w:rsidRPr="00291B59">
        <w:rPr>
          <w:sz w:val="28"/>
          <w:szCs w:val="28"/>
          <w:lang w:val="ru-RU"/>
        </w:rPr>
        <w:t xml:space="preserve"> </w:t>
      </w:r>
    </w:p>
    <w:p w14:paraId="418C106D" w14:textId="77777777" w:rsidR="003F4C20" w:rsidRPr="00514DE1" w:rsidRDefault="003F4C20" w:rsidP="00514DE1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3F4C20" w:rsidRPr="00B348FA" w14:paraId="3E43497F" w14:textId="77777777" w:rsidTr="00B348F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55EFB8B" w14:textId="77777777" w:rsidR="003F4C20" w:rsidRPr="00B348FA" w:rsidRDefault="003F4C20" w:rsidP="00B348FA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B348FA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7E4C416" w14:textId="77777777" w:rsidR="003F4C20" w:rsidRPr="00B348FA" w:rsidRDefault="003F4C20" w:rsidP="00B348FA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B348FA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3F4C20" w:rsidRPr="00514DE1" w14:paraId="069DF228" w14:textId="77777777" w:rsidTr="00B348F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6676E3F" w14:textId="77777777" w:rsidR="00514DE1" w:rsidRPr="00514DE1" w:rsidRDefault="00514DE1" w:rsidP="00514D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514DE1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6</w:t>
            </w:r>
          </w:p>
          <w:p w14:paraId="38FD29F3" w14:textId="77777777" w:rsidR="003F4C20" w:rsidRPr="00514DE1" w:rsidRDefault="00514DE1" w:rsidP="00514D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514DE1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-20 30 0 50 10 -1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33F188E" w14:textId="77777777" w:rsidR="003F4C20" w:rsidRPr="00514DE1" w:rsidRDefault="00514DE1" w:rsidP="00B348F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514DE1">
              <w:rPr>
                <w:rFonts w:ascii="Courier New" w:hAnsi="Courier New" w:cs="Courier New"/>
                <w:noProof/>
                <w:sz w:val="28"/>
                <w:szCs w:val="28"/>
                <w:lang w:val="ru-RU" w:eastAsia="uk-UA"/>
              </w:rPr>
              <w:t>2</w:t>
            </w:r>
          </w:p>
        </w:tc>
      </w:tr>
    </w:tbl>
    <w:p w14:paraId="745F9197" w14:textId="77777777" w:rsidR="003F4C20" w:rsidRDefault="003F4C20" w:rsidP="003F4C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1613C61" w14:textId="77777777" w:rsidR="003F4C20" w:rsidRPr="003F4C20" w:rsidRDefault="003F4C20" w:rsidP="003F4C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A5605B7" w14:textId="77777777" w:rsidR="009855B4" w:rsidRPr="003F4C20" w:rsidRDefault="009855B4" w:rsidP="00C8439D">
      <w:pPr>
        <w:pStyle w:val="2"/>
        <w:ind w:firstLine="567"/>
        <w:rPr>
          <w:noProof/>
          <w:szCs w:val="36"/>
        </w:rPr>
      </w:pPr>
      <w:r w:rsidRPr="003F4C20">
        <w:rPr>
          <w:noProof/>
          <w:szCs w:val="36"/>
        </w:rPr>
        <w:t>РЕШЕНИЕ</w:t>
      </w:r>
    </w:p>
    <w:p w14:paraId="31262B54" w14:textId="77777777" w:rsidR="009855B4" w:rsidRPr="003F4C20" w:rsidRDefault="00F33E6E" w:rsidP="00C8439D">
      <w:pPr>
        <w:ind w:firstLine="567"/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3F4C20">
        <w:rPr>
          <w:rFonts w:ascii="Courier New" w:hAnsi="Courier New" w:cs="Courier New"/>
          <w:b/>
          <w:bCs/>
          <w:noProof/>
          <w:lang w:val="ru-RU"/>
        </w:rPr>
        <w:t>массивы</w:t>
      </w:r>
    </w:p>
    <w:p w14:paraId="2058F3EF" w14:textId="77777777" w:rsidR="009855B4" w:rsidRPr="003F4C20" w:rsidRDefault="009855B4" w:rsidP="00C8439D">
      <w:pPr>
        <w:ind w:firstLine="567"/>
        <w:jc w:val="both"/>
        <w:rPr>
          <w:noProof/>
          <w:sz w:val="28"/>
          <w:szCs w:val="28"/>
          <w:lang w:val="ru-RU"/>
        </w:rPr>
      </w:pPr>
    </w:p>
    <w:p w14:paraId="0F92D711" w14:textId="77777777" w:rsidR="009855B4" w:rsidRPr="003F4C20" w:rsidRDefault="009855B4" w:rsidP="003F4C20">
      <w:pPr>
        <w:pStyle w:val="1"/>
        <w:rPr>
          <w:noProof/>
          <w:sz w:val="28"/>
          <w:szCs w:val="28"/>
        </w:rPr>
      </w:pPr>
      <w:r w:rsidRPr="003F4C20">
        <w:rPr>
          <w:noProof/>
          <w:sz w:val="28"/>
          <w:szCs w:val="28"/>
        </w:rPr>
        <w:t>Анализ алгоритма</w:t>
      </w:r>
    </w:p>
    <w:p w14:paraId="0F516658" w14:textId="77777777" w:rsidR="003A75AF" w:rsidRPr="007A325E" w:rsidRDefault="003A75AF" w:rsidP="003A75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7A325E">
        <w:rPr>
          <w:noProof/>
          <w:sz w:val="28"/>
          <w:szCs w:val="28"/>
          <w:lang w:val="ru-RU" w:eastAsia="uk-UA"/>
        </w:rPr>
        <w:t xml:space="preserve">В переменной </w:t>
      </w:r>
      <w:r w:rsidRPr="007A325E">
        <w:rPr>
          <w:i/>
          <w:iCs/>
          <w:noProof/>
          <w:sz w:val="28"/>
          <w:szCs w:val="28"/>
          <w:lang w:val="ru-RU" w:eastAsia="uk-UA"/>
        </w:rPr>
        <w:t>res</w:t>
      </w:r>
      <w:r w:rsidRPr="007A325E">
        <w:rPr>
          <w:noProof/>
          <w:sz w:val="28"/>
          <w:szCs w:val="28"/>
          <w:lang w:val="ru-RU" w:eastAsia="uk-UA"/>
        </w:rPr>
        <w:t xml:space="preserve"> вычисляем </w:t>
      </w:r>
      <w:r w:rsidRPr="007A325E">
        <w:rPr>
          <w:sz w:val="28"/>
          <w:szCs w:val="28"/>
          <w:lang w:val="ru-RU"/>
        </w:rPr>
        <w:t>длину самой продолжительной оттепели</w:t>
      </w:r>
      <w:r w:rsidRPr="007A325E">
        <w:rPr>
          <w:noProof/>
          <w:sz w:val="28"/>
          <w:szCs w:val="28"/>
          <w:lang w:val="ru-RU" w:eastAsia="uk-UA"/>
        </w:rPr>
        <w:t>.</w:t>
      </w:r>
    </w:p>
    <w:p w14:paraId="6A2D71C5" w14:textId="397FE210" w:rsidR="007A325E" w:rsidRPr="007A325E" w:rsidRDefault="003A75AF" w:rsidP="003A75A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7A325E">
        <w:rPr>
          <w:noProof/>
          <w:sz w:val="28"/>
          <w:szCs w:val="28"/>
          <w:lang w:val="ru-RU" w:eastAsia="uk-UA"/>
        </w:rPr>
        <w:t xml:space="preserve">В переменной </w:t>
      </w:r>
      <w:r w:rsidRPr="007A325E">
        <w:rPr>
          <w:i/>
          <w:iCs/>
          <w:noProof/>
          <w:sz w:val="28"/>
          <w:szCs w:val="28"/>
          <w:lang w:val="ru-RU" w:eastAsia="uk-UA"/>
        </w:rPr>
        <w:t>temp</w:t>
      </w:r>
      <w:r w:rsidRPr="007A325E">
        <w:rPr>
          <w:noProof/>
          <w:sz w:val="28"/>
          <w:szCs w:val="28"/>
          <w:lang w:val="ru-RU" w:eastAsia="uk-UA"/>
        </w:rPr>
        <w:t xml:space="preserve"> вычисляем </w:t>
      </w:r>
      <w:r w:rsidRPr="007A325E">
        <w:rPr>
          <w:sz w:val="28"/>
          <w:szCs w:val="28"/>
          <w:lang w:val="ru-RU"/>
        </w:rPr>
        <w:t>длину текущей оттепели</w:t>
      </w:r>
      <w:r w:rsidR="007A325E" w:rsidRPr="007A325E">
        <w:rPr>
          <w:sz w:val="28"/>
          <w:szCs w:val="28"/>
          <w:lang w:val="ru-RU"/>
        </w:rPr>
        <w:t xml:space="preserve"> – </w:t>
      </w:r>
      <w:r w:rsidR="007A325E" w:rsidRPr="007A325E">
        <w:rPr>
          <w:sz w:val="28"/>
          <w:szCs w:val="28"/>
          <w:lang w:val="ru-RU"/>
        </w:rPr>
        <w:t>то есть количество подряд идущих дней с положительной температурой</w:t>
      </w:r>
      <w:r w:rsidR="007A325E" w:rsidRPr="007A325E">
        <w:rPr>
          <w:sz w:val="28"/>
          <w:szCs w:val="28"/>
          <w:lang w:val="ru-RU"/>
        </w:rPr>
        <w:t>.</w:t>
      </w:r>
    </w:p>
    <w:p w14:paraId="276D5DAB" w14:textId="77777777" w:rsidR="007A325E" w:rsidRDefault="007A325E" w:rsidP="003A75A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7A325E">
        <w:rPr>
          <w:sz w:val="28"/>
          <w:szCs w:val="28"/>
          <w:lang w:val="ru-RU"/>
        </w:rPr>
        <w:t>Для каждого дня анализируется значение температуры</w:t>
      </w:r>
      <w:r>
        <w:rPr>
          <w:sz w:val="28"/>
          <w:szCs w:val="28"/>
          <w:lang w:val="ru-RU"/>
        </w:rPr>
        <w:t>:</w:t>
      </w:r>
    </w:p>
    <w:p w14:paraId="61B8E250" w14:textId="77777777" w:rsidR="007A325E" w:rsidRPr="007A325E" w:rsidRDefault="007A325E" w:rsidP="007A325E">
      <w:pPr>
        <w:pStyle w:val="a8"/>
        <w:numPr>
          <w:ilvl w:val="0"/>
          <w:numId w:val="6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A325E">
        <w:rPr>
          <w:sz w:val="28"/>
          <w:szCs w:val="28"/>
          <w:lang w:val="ru-RU"/>
        </w:rPr>
        <w:t>е</w:t>
      </w:r>
      <w:r w:rsidRPr="007A325E">
        <w:rPr>
          <w:sz w:val="28"/>
          <w:szCs w:val="28"/>
          <w:lang w:val="ru-RU"/>
        </w:rPr>
        <w:t xml:space="preserve">сли температура положительная, значение </w:t>
      </w:r>
      <w:r w:rsidRPr="007A325E">
        <w:rPr>
          <w:i/>
          <w:iCs/>
          <w:sz w:val="28"/>
          <w:szCs w:val="28"/>
          <w:lang w:val="ru-RU"/>
        </w:rPr>
        <w:t>temp</w:t>
      </w:r>
      <w:r w:rsidRPr="007A325E">
        <w:rPr>
          <w:sz w:val="28"/>
          <w:szCs w:val="28"/>
          <w:lang w:val="ru-RU"/>
        </w:rPr>
        <w:t xml:space="preserve"> увеличивается на 1</w:t>
      </w:r>
      <w:r w:rsidRPr="007A325E">
        <w:rPr>
          <w:sz w:val="28"/>
          <w:szCs w:val="28"/>
        </w:rPr>
        <w:t>;</w:t>
      </w:r>
    </w:p>
    <w:p w14:paraId="2776CC1A" w14:textId="77777777" w:rsidR="007A325E" w:rsidRPr="007A325E" w:rsidRDefault="007A325E" w:rsidP="007A325E">
      <w:pPr>
        <w:pStyle w:val="a8"/>
        <w:numPr>
          <w:ilvl w:val="0"/>
          <w:numId w:val="6"/>
        </w:numPr>
        <w:autoSpaceDE w:val="0"/>
        <w:autoSpaceDN w:val="0"/>
        <w:adjustRightInd w:val="0"/>
        <w:jc w:val="both"/>
        <w:rPr>
          <w:sz w:val="28"/>
          <w:szCs w:val="28"/>
          <w:lang w:val="ru-RU"/>
        </w:rPr>
      </w:pPr>
      <w:r w:rsidRPr="007A325E">
        <w:rPr>
          <w:sz w:val="28"/>
          <w:szCs w:val="28"/>
          <w:lang w:val="ru-RU"/>
        </w:rPr>
        <w:t>в</w:t>
      </w:r>
      <w:r w:rsidRPr="007A325E">
        <w:rPr>
          <w:sz w:val="28"/>
          <w:szCs w:val="28"/>
          <w:lang w:val="ru-RU"/>
        </w:rPr>
        <w:t xml:space="preserve"> противном случае </w:t>
      </w:r>
      <w:r w:rsidRPr="007A325E">
        <w:rPr>
          <w:i/>
          <w:iCs/>
          <w:sz w:val="28"/>
          <w:szCs w:val="28"/>
          <w:lang w:val="ru-RU"/>
        </w:rPr>
        <w:t>temp</w:t>
      </w:r>
      <w:r w:rsidRPr="007A325E">
        <w:rPr>
          <w:sz w:val="28"/>
          <w:szCs w:val="28"/>
          <w:lang w:val="ru-RU"/>
        </w:rPr>
        <w:t xml:space="preserve"> сбрасывается в 0.</w:t>
      </w:r>
    </w:p>
    <w:p w14:paraId="5F1B7B0C" w14:textId="1380C961" w:rsidR="007A325E" w:rsidRPr="007A325E" w:rsidRDefault="007A325E" w:rsidP="003A75A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7A325E">
        <w:rPr>
          <w:sz w:val="28"/>
          <w:szCs w:val="28"/>
          <w:lang w:val="ru-RU"/>
        </w:rPr>
        <w:t xml:space="preserve">В процессе обработки всех дней поддерживается максимум среди значений </w:t>
      </w:r>
      <w:r w:rsidRPr="007A325E">
        <w:rPr>
          <w:i/>
          <w:iCs/>
          <w:sz w:val="28"/>
          <w:szCs w:val="28"/>
          <w:lang w:val="ru-RU"/>
        </w:rPr>
        <w:t>temp</w:t>
      </w:r>
      <w:r w:rsidRPr="007A325E">
        <w:rPr>
          <w:sz w:val="28"/>
          <w:szCs w:val="28"/>
          <w:lang w:val="ru-RU"/>
        </w:rPr>
        <w:t xml:space="preserve">, который сохраняется в переменной </w:t>
      </w:r>
      <w:r w:rsidRPr="007A325E">
        <w:rPr>
          <w:i/>
          <w:iCs/>
          <w:sz w:val="28"/>
          <w:szCs w:val="28"/>
          <w:lang w:val="ru-RU"/>
        </w:rPr>
        <w:t>res</w:t>
      </w:r>
      <w:r w:rsidRPr="007A325E">
        <w:rPr>
          <w:sz w:val="28"/>
          <w:szCs w:val="28"/>
          <w:lang w:val="ru-RU"/>
        </w:rPr>
        <w:t>.</w:t>
      </w:r>
    </w:p>
    <w:p w14:paraId="580E9475" w14:textId="77777777" w:rsidR="007A325E" w:rsidRPr="007A325E" w:rsidRDefault="007A325E" w:rsidP="003A75A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</w:p>
    <w:p w14:paraId="379BBF9A" w14:textId="77777777" w:rsidR="001E6372" w:rsidRPr="001E6372" w:rsidRDefault="001E6372" w:rsidP="003F4C20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1E6372">
        <w:rPr>
          <w:b/>
          <w:noProof/>
          <w:sz w:val="28"/>
          <w:szCs w:val="28"/>
          <w:lang w:val="ru-RU"/>
        </w:rPr>
        <w:t>Пример</w:t>
      </w:r>
    </w:p>
    <w:p w14:paraId="6D124B03" w14:textId="77777777" w:rsidR="001E6372" w:rsidRDefault="001E6372" w:rsidP="003F4C20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пример.</w:t>
      </w:r>
    </w:p>
    <w:p w14:paraId="71D4AAA6" w14:textId="77777777" w:rsidR="001E6372" w:rsidRDefault="003A75AF" w:rsidP="001E6372">
      <w:pPr>
        <w:jc w:val="center"/>
        <w:rPr>
          <w:noProof/>
          <w:sz w:val="28"/>
          <w:szCs w:val="28"/>
          <w:lang w:val="ru-RU"/>
        </w:rPr>
      </w:pPr>
      <w:r>
        <w:object w:dxaOrig="4327" w:dyaOrig="1889" w14:anchorId="61BDBF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55pt;height:94.55pt" o:ole="">
            <v:imagedata r:id="rId5" o:title=""/>
          </v:shape>
          <o:OLEObject Type="Embed" ProgID="Visio.Drawing.11" ShapeID="_x0000_i1025" DrawAspect="Content" ObjectID="_1833305969" r:id="rId6"/>
        </w:object>
      </w:r>
    </w:p>
    <w:p w14:paraId="06A38630" w14:textId="77777777" w:rsidR="001E6372" w:rsidRPr="003F4C20" w:rsidRDefault="001E6372" w:rsidP="003F4C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A5F97DC" w14:textId="77777777" w:rsidR="009855B4" w:rsidRPr="003F4C20" w:rsidRDefault="009855B4" w:rsidP="003F4C20">
      <w:pPr>
        <w:pStyle w:val="1"/>
        <w:rPr>
          <w:rFonts w:ascii="Courier New" w:hAnsi="Courier New" w:cs="Courier New"/>
          <w:noProof/>
          <w:sz w:val="28"/>
          <w:szCs w:val="28"/>
          <w:lang w:eastAsia="uk-UA"/>
        </w:rPr>
      </w:pPr>
      <w:r w:rsidRPr="003F4C20">
        <w:rPr>
          <w:noProof/>
          <w:sz w:val="28"/>
          <w:szCs w:val="28"/>
        </w:rPr>
        <w:t>Реализация алгоритма</w:t>
      </w:r>
      <w:r w:rsidR="00B30CE5" w:rsidRPr="003F4C20">
        <w:rPr>
          <w:rFonts w:ascii="Courier New" w:hAnsi="Courier New" w:cs="Courier New"/>
          <w:noProof/>
          <w:sz w:val="28"/>
          <w:szCs w:val="28"/>
          <w:lang w:eastAsia="uk-UA"/>
        </w:rPr>
        <w:t xml:space="preserve"> </w:t>
      </w:r>
    </w:p>
    <w:p w14:paraId="5051A425" w14:textId="77777777" w:rsidR="0089299D" w:rsidRPr="003F4C20" w:rsidRDefault="00514DE1" w:rsidP="003F4C20">
      <w:pPr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 xml:space="preserve">Читаем количество дней </w:t>
      </w:r>
      <w:r w:rsidRPr="00514DE1">
        <w:rPr>
          <w:i/>
          <w:iCs/>
          <w:noProof/>
          <w:sz w:val="28"/>
          <w:szCs w:val="28"/>
          <w:lang w:eastAsia="uk-UA"/>
        </w:rPr>
        <w:t>n</w:t>
      </w:r>
      <w:r w:rsidR="00535B72" w:rsidRPr="003F4C20">
        <w:rPr>
          <w:noProof/>
          <w:sz w:val="28"/>
          <w:szCs w:val="28"/>
          <w:lang w:val="ru-RU" w:eastAsia="uk-UA"/>
        </w:rPr>
        <w:t>.</w:t>
      </w:r>
    </w:p>
    <w:p w14:paraId="6712F562" w14:textId="77777777" w:rsidR="00F33E6E" w:rsidRPr="00514DE1" w:rsidRDefault="00F33E6E" w:rsidP="00514DE1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uk-UA"/>
        </w:rPr>
      </w:pPr>
    </w:p>
    <w:p w14:paraId="5D5C978D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>scanf(</w:t>
      </w:r>
      <w:r w:rsidRPr="00514DE1">
        <w:rPr>
          <w:rFonts w:ascii="Courier New" w:hAnsi="Courier New" w:cs="Courier New"/>
          <w:color w:val="A31515"/>
          <w:sz w:val="22"/>
          <w:szCs w:val="22"/>
          <w:lang w:eastAsia="ru-RU"/>
        </w:rPr>
        <w:t>"%d"</w:t>
      </w: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>, &amp;n);</w:t>
      </w:r>
    </w:p>
    <w:p w14:paraId="442EEC17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7240F76" w14:textId="77777777" w:rsidR="00514DE1" w:rsidRPr="00BA4C96" w:rsidRDefault="00514DE1" w:rsidP="00514DE1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 w:eastAsia="uk-UA"/>
        </w:rPr>
      </w:pPr>
      <w:r w:rsidRPr="00BA4C96">
        <w:rPr>
          <w:sz w:val="28"/>
          <w:szCs w:val="28"/>
          <w:lang w:val="ru-RU" w:eastAsia="uk-UA"/>
        </w:rPr>
        <w:t xml:space="preserve">В переменной </w:t>
      </w:r>
      <w:r w:rsidRPr="00BA4C96">
        <w:rPr>
          <w:i/>
          <w:iCs/>
          <w:sz w:val="28"/>
          <w:szCs w:val="28"/>
          <w:lang w:val="ru-RU" w:eastAsia="uk-UA"/>
        </w:rPr>
        <w:t>res</w:t>
      </w:r>
      <w:r w:rsidRPr="00BA4C96">
        <w:rPr>
          <w:sz w:val="28"/>
          <w:szCs w:val="28"/>
          <w:lang w:val="ru-RU" w:eastAsia="uk-UA"/>
        </w:rPr>
        <w:t xml:space="preserve"> вычисляем </w:t>
      </w:r>
      <w:r w:rsidRPr="00BA4C96">
        <w:rPr>
          <w:sz w:val="28"/>
          <w:szCs w:val="28"/>
          <w:lang w:val="ru-RU"/>
        </w:rPr>
        <w:t>длину самой продолжительной оттепели</w:t>
      </w:r>
      <w:r w:rsidRPr="00BA4C96">
        <w:rPr>
          <w:sz w:val="28"/>
          <w:szCs w:val="28"/>
          <w:lang w:val="ru-RU" w:eastAsia="uk-UA"/>
        </w:rPr>
        <w:t>.</w:t>
      </w:r>
    </w:p>
    <w:p w14:paraId="1D720B4B" w14:textId="2D71BA15" w:rsidR="00514DE1" w:rsidRPr="00BA4C96" w:rsidRDefault="00514DE1" w:rsidP="00514DE1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 w:eastAsia="uk-UA"/>
        </w:rPr>
      </w:pPr>
      <w:r w:rsidRPr="00BA4C96">
        <w:rPr>
          <w:sz w:val="28"/>
          <w:szCs w:val="28"/>
          <w:lang w:val="ru-RU" w:eastAsia="uk-UA"/>
        </w:rPr>
        <w:t xml:space="preserve">В переменной </w:t>
      </w:r>
      <w:r w:rsidRPr="00BA4C96">
        <w:rPr>
          <w:i/>
          <w:iCs/>
          <w:sz w:val="28"/>
          <w:szCs w:val="28"/>
          <w:lang w:val="ru-RU" w:eastAsia="uk-UA"/>
        </w:rPr>
        <w:t>temp</w:t>
      </w:r>
      <w:r w:rsidRPr="00BA4C96">
        <w:rPr>
          <w:sz w:val="28"/>
          <w:szCs w:val="28"/>
          <w:lang w:val="ru-RU" w:eastAsia="uk-UA"/>
        </w:rPr>
        <w:t xml:space="preserve"> вычисляем </w:t>
      </w:r>
      <w:r w:rsidRPr="00BA4C96">
        <w:rPr>
          <w:sz w:val="28"/>
          <w:szCs w:val="28"/>
          <w:lang w:val="ru-RU"/>
        </w:rPr>
        <w:t xml:space="preserve">длину текущей оттепели (количество </w:t>
      </w:r>
      <w:r w:rsidR="00BA4C96" w:rsidRPr="00BA4C96">
        <w:rPr>
          <w:sz w:val="28"/>
          <w:szCs w:val="28"/>
          <w:lang w:val="ru-RU"/>
        </w:rPr>
        <w:t>подряд идущих</w:t>
      </w:r>
      <w:r w:rsidR="00BA4C96" w:rsidRPr="00BA4C96">
        <w:rPr>
          <w:sz w:val="28"/>
          <w:szCs w:val="28"/>
          <w:lang w:val="ru-RU"/>
        </w:rPr>
        <w:t xml:space="preserve"> </w:t>
      </w:r>
      <w:r w:rsidRPr="00BA4C96">
        <w:rPr>
          <w:sz w:val="28"/>
          <w:szCs w:val="28"/>
          <w:lang w:val="ru-RU"/>
        </w:rPr>
        <w:t>дней с положительной температурой)</w:t>
      </w:r>
      <w:r w:rsidRPr="00BA4C96">
        <w:rPr>
          <w:sz w:val="28"/>
          <w:szCs w:val="28"/>
          <w:lang w:val="ru-RU" w:eastAsia="uk-UA"/>
        </w:rPr>
        <w:t>.</w:t>
      </w:r>
    </w:p>
    <w:p w14:paraId="3B280587" w14:textId="77777777" w:rsidR="00514DE1" w:rsidRP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968D840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>temp = res = 0;</w:t>
      </w:r>
    </w:p>
    <w:p w14:paraId="163CB850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2779D38" w14:textId="26B066C3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>Обрабатываем температуры</w:t>
      </w:r>
      <w:r w:rsidR="00BA4C96">
        <w:rPr>
          <w:noProof/>
          <w:sz w:val="28"/>
          <w:szCs w:val="28"/>
          <w:lang w:val="ru-RU" w:eastAsia="uk-UA"/>
        </w:rPr>
        <w:t xml:space="preserve"> за все</w:t>
      </w:r>
      <w:r>
        <w:rPr>
          <w:noProof/>
          <w:sz w:val="28"/>
          <w:szCs w:val="28"/>
          <w:lang w:val="ru-RU" w:eastAsia="uk-UA"/>
        </w:rPr>
        <w:t xml:space="preserve"> </w:t>
      </w:r>
      <w:r w:rsidRPr="00514DE1">
        <w:rPr>
          <w:i/>
          <w:iCs/>
          <w:noProof/>
          <w:sz w:val="28"/>
          <w:szCs w:val="28"/>
          <w:lang w:eastAsia="uk-UA"/>
        </w:rPr>
        <w:t>n</w:t>
      </w:r>
      <w:r>
        <w:rPr>
          <w:noProof/>
          <w:sz w:val="28"/>
          <w:szCs w:val="28"/>
          <w:lang w:val="ru-RU" w:eastAsia="uk-UA"/>
        </w:rPr>
        <w:t xml:space="preserve"> дней.</w:t>
      </w:r>
    </w:p>
    <w:p w14:paraId="31D7441D" w14:textId="77777777" w:rsidR="00514DE1" w:rsidRP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A5CCD0D" w14:textId="77777777" w:rsidR="00514DE1" w:rsidRP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514DE1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i = 0; i &lt; n; i++)</w:t>
      </w:r>
    </w:p>
    <w:p w14:paraId="45332E42" w14:textId="77777777" w:rsidR="00514DE1" w:rsidRP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57827F34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scanf(</w:t>
      </w:r>
      <w:r w:rsidRPr="00514DE1">
        <w:rPr>
          <w:rFonts w:ascii="Courier New" w:hAnsi="Courier New" w:cs="Courier New"/>
          <w:color w:val="A31515"/>
          <w:sz w:val="22"/>
          <w:szCs w:val="22"/>
          <w:lang w:eastAsia="ru-RU"/>
        </w:rPr>
        <w:t>"%d"</w:t>
      </w: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>, &amp;cur);</w:t>
      </w:r>
    </w:p>
    <w:p w14:paraId="4456D6F1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280A85A" w14:textId="789E73FB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 xml:space="preserve">Если </w:t>
      </w:r>
      <w:r w:rsidRPr="003A75AF">
        <w:rPr>
          <w:i/>
          <w:iCs/>
          <w:noProof/>
          <w:sz w:val="28"/>
          <w:szCs w:val="28"/>
          <w:lang w:eastAsia="uk-UA"/>
        </w:rPr>
        <w:t>cur</w:t>
      </w:r>
      <w:r>
        <w:rPr>
          <w:noProof/>
          <w:sz w:val="28"/>
          <w:szCs w:val="28"/>
          <w:lang w:eastAsia="uk-UA"/>
        </w:rPr>
        <w:t xml:space="preserve"> &gt; 0, </w:t>
      </w:r>
      <w:r>
        <w:rPr>
          <w:noProof/>
          <w:sz w:val="28"/>
          <w:szCs w:val="28"/>
          <w:lang w:val="ru-RU" w:eastAsia="uk-UA"/>
        </w:rPr>
        <w:t xml:space="preserve">увеличиваем длину </w:t>
      </w:r>
      <w:r>
        <w:rPr>
          <w:sz w:val="28"/>
          <w:szCs w:val="28"/>
          <w:lang w:val="ru-RU"/>
        </w:rPr>
        <w:t>текущей</w:t>
      </w:r>
      <w:r w:rsidRPr="00514DE1">
        <w:rPr>
          <w:sz w:val="28"/>
          <w:szCs w:val="28"/>
          <w:lang w:val="ru-RU"/>
        </w:rPr>
        <w:t xml:space="preserve"> оттепели</w:t>
      </w:r>
      <w:r>
        <w:rPr>
          <w:sz w:val="28"/>
          <w:szCs w:val="28"/>
          <w:lang w:val="ru-RU"/>
        </w:rPr>
        <w:t xml:space="preserve"> на 1</w:t>
      </w:r>
      <w:r>
        <w:rPr>
          <w:noProof/>
          <w:sz w:val="28"/>
          <w:szCs w:val="28"/>
          <w:lang w:val="ru-RU" w:eastAsia="uk-UA"/>
        </w:rPr>
        <w:t>.</w:t>
      </w:r>
      <w:r w:rsidR="00B9352C">
        <w:rPr>
          <w:noProof/>
          <w:sz w:val="28"/>
          <w:szCs w:val="28"/>
          <w:lang w:val="ru-RU" w:eastAsia="uk-UA"/>
        </w:rPr>
        <w:t xml:space="preserve"> </w:t>
      </w:r>
      <w:r>
        <w:rPr>
          <w:noProof/>
          <w:sz w:val="28"/>
          <w:szCs w:val="28"/>
          <w:lang w:val="ru-RU" w:eastAsia="uk-UA"/>
        </w:rPr>
        <w:t xml:space="preserve">Иначе </w:t>
      </w:r>
      <w:r w:rsidR="003A75AF">
        <w:rPr>
          <w:noProof/>
          <w:sz w:val="28"/>
          <w:szCs w:val="28"/>
          <w:lang w:val="ru-RU" w:eastAsia="uk-UA"/>
        </w:rPr>
        <w:t>сбрасываем ее значение в 0.</w:t>
      </w:r>
    </w:p>
    <w:p w14:paraId="2CC76581" w14:textId="77777777" w:rsidR="00514DE1" w:rsidRP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88DD369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514DE1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cur &gt; 0) temp++; </w:t>
      </w:r>
      <w:r w:rsidRPr="00514DE1">
        <w:rPr>
          <w:rFonts w:ascii="Courier New" w:hAnsi="Courier New" w:cs="Courier New"/>
          <w:color w:val="0000FF"/>
          <w:sz w:val="22"/>
          <w:szCs w:val="22"/>
          <w:lang w:eastAsia="ru-RU"/>
        </w:rPr>
        <w:t>else</w:t>
      </w: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temp = 0;</w:t>
      </w:r>
    </w:p>
    <w:p w14:paraId="73F46345" w14:textId="77777777" w:rsidR="003A75AF" w:rsidRDefault="003A75AF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EE76322" w14:textId="77777777" w:rsidR="00B9352C" w:rsidRDefault="00B9352C" w:rsidP="00514DE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B9352C">
        <w:rPr>
          <w:noProof/>
          <w:sz w:val="28"/>
          <w:szCs w:val="28"/>
          <w:lang w:eastAsia="uk-UA"/>
        </w:rPr>
        <w:t>Среди всех полученных значений длины текущей оттепели поддерживаем максимальное значение.</w:t>
      </w:r>
    </w:p>
    <w:p w14:paraId="3C3598AE" w14:textId="77777777" w:rsidR="003A75AF" w:rsidRPr="00514DE1" w:rsidRDefault="003A75AF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6F2F17C9" w14:textId="77777777" w:rsidR="00514DE1" w:rsidRP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514DE1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temp &gt; res) res = temp;</w:t>
      </w:r>
    </w:p>
    <w:p w14:paraId="7CB077BF" w14:textId="77777777" w:rsidR="00514DE1" w:rsidRP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18EED2CD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D19B20E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val="ru-RU" w:eastAsia="uk-UA"/>
        </w:rPr>
        <w:t>Выводим ответ.</w:t>
      </w:r>
    </w:p>
    <w:p w14:paraId="7DD083AC" w14:textId="77777777" w:rsid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3584D5A" w14:textId="77777777" w:rsidR="00514DE1" w:rsidRPr="00514DE1" w:rsidRDefault="00514DE1" w:rsidP="00514DE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>printf(</w:t>
      </w:r>
      <w:r w:rsidRPr="00514DE1">
        <w:rPr>
          <w:rFonts w:ascii="Courier New" w:hAnsi="Courier New" w:cs="Courier New"/>
          <w:color w:val="A31515"/>
          <w:sz w:val="22"/>
          <w:szCs w:val="22"/>
          <w:lang w:eastAsia="ru-RU"/>
        </w:rPr>
        <w:t>"%d\n"</w:t>
      </w:r>
      <w:r w:rsidRPr="00514DE1">
        <w:rPr>
          <w:rFonts w:ascii="Courier New" w:hAnsi="Courier New" w:cs="Courier New"/>
          <w:color w:val="000000"/>
          <w:sz w:val="22"/>
          <w:szCs w:val="22"/>
          <w:lang w:eastAsia="ru-RU"/>
        </w:rPr>
        <w:t>, res);</w:t>
      </w:r>
    </w:p>
    <w:p w14:paraId="2D9C56E1" w14:textId="77777777" w:rsidR="00907BCE" w:rsidRPr="003F4C20" w:rsidRDefault="00907BCE" w:rsidP="00514DE1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uk-UA"/>
        </w:rPr>
      </w:pPr>
    </w:p>
    <w:sectPr w:rsidR="00907BCE" w:rsidRPr="003F4C20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B5A9F"/>
    <w:multiLevelType w:val="multilevel"/>
    <w:tmpl w:val="5B682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96D52DC"/>
    <w:multiLevelType w:val="hybridMultilevel"/>
    <w:tmpl w:val="03D4520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BA40A52"/>
    <w:multiLevelType w:val="multilevel"/>
    <w:tmpl w:val="5DA023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CD6249B"/>
    <w:multiLevelType w:val="hybridMultilevel"/>
    <w:tmpl w:val="009E2BC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4C32B05"/>
    <w:multiLevelType w:val="hybridMultilevel"/>
    <w:tmpl w:val="1358756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0D0567C"/>
    <w:multiLevelType w:val="hybridMultilevel"/>
    <w:tmpl w:val="25EC5BA6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 w16cid:durableId="949892104">
    <w:abstractNumId w:val="2"/>
  </w:num>
  <w:num w:numId="2" w16cid:durableId="1717242145">
    <w:abstractNumId w:val="4"/>
  </w:num>
  <w:num w:numId="3" w16cid:durableId="1853447089">
    <w:abstractNumId w:val="1"/>
  </w:num>
  <w:num w:numId="4" w16cid:durableId="1704090668">
    <w:abstractNumId w:val="0"/>
  </w:num>
  <w:num w:numId="5" w16cid:durableId="1347175024">
    <w:abstractNumId w:val="5"/>
  </w:num>
  <w:num w:numId="6" w16cid:durableId="153014749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48CB"/>
    <w:rsid w:val="00005E32"/>
    <w:rsid w:val="0003030B"/>
    <w:rsid w:val="000B4D3B"/>
    <w:rsid w:val="000C2202"/>
    <w:rsid w:val="000F08E1"/>
    <w:rsid w:val="00106E26"/>
    <w:rsid w:val="00117289"/>
    <w:rsid w:val="001610B2"/>
    <w:rsid w:val="001660D1"/>
    <w:rsid w:val="001848CB"/>
    <w:rsid w:val="001A20B9"/>
    <w:rsid w:val="001D1592"/>
    <w:rsid w:val="001E480A"/>
    <w:rsid w:val="001E6372"/>
    <w:rsid w:val="001F404D"/>
    <w:rsid w:val="002856FC"/>
    <w:rsid w:val="00291B59"/>
    <w:rsid w:val="002D3156"/>
    <w:rsid w:val="00325F96"/>
    <w:rsid w:val="00331DE8"/>
    <w:rsid w:val="003538E2"/>
    <w:rsid w:val="003666E0"/>
    <w:rsid w:val="00372CA6"/>
    <w:rsid w:val="00375E9C"/>
    <w:rsid w:val="00396862"/>
    <w:rsid w:val="003A75AF"/>
    <w:rsid w:val="003F4C20"/>
    <w:rsid w:val="00406AD7"/>
    <w:rsid w:val="00434011"/>
    <w:rsid w:val="00453C06"/>
    <w:rsid w:val="00481B7A"/>
    <w:rsid w:val="00485AB2"/>
    <w:rsid w:val="004C6DFE"/>
    <w:rsid w:val="00514DE1"/>
    <w:rsid w:val="00522998"/>
    <w:rsid w:val="00535B72"/>
    <w:rsid w:val="0055432B"/>
    <w:rsid w:val="00597C1A"/>
    <w:rsid w:val="00606E74"/>
    <w:rsid w:val="00682CBA"/>
    <w:rsid w:val="00763D00"/>
    <w:rsid w:val="00774667"/>
    <w:rsid w:val="007854F6"/>
    <w:rsid w:val="007A325E"/>
    <w:rsid w:val="00813BA8"/>
    <w:rsid w:val="00830F84"/>
    <w:rsid w:val="00884F59"/>
    <w:rsid w:val="0089299D"/>
    <w:rsid w:val="008A4C87"/>
    <w:rsid w:val="008C0215"/>
    <w:rsid w:val="008C29FE"/>
    <w:rsid w:val="00907BCE"/>
    <w:rsid w:val="0093055E"/>
    <w:rsid w:val="009608E7"/>
    <w:rsid w:val="009855B4"/>
    <w:rsid w:val="009F4491"/>
    <w:rsid w:val="00A16611"/>
    <w:rsid w:val="00A317C6"/>
    <w:rsid w:val="00A41778"/>
    <w:rsid w:val="00A62F93"/>
    <w:rsid w:val="00A72CF5"/>
    <w:rsid w:val="00AC63B5"/>
    <w:rsid w:val="00AE1D30"/>
    <w:rsid w:val="00B15626"/>
    <w:rsid w:val="00B22EB7"/>
    <w:rsid w:val="00B30CE5"/>
    <w:rsid w:val="00B337A1"/>
    <w:rsid w:val="00B348FA"/>
    <w:rsid w:val="00B9352C"/>
    <w:rsid w:val="00BA4C96"/>
    <w:rsid w:val="00BF2A86"/>
    <w:rsid w:val="00C063CA"/>
    <w:rsid w:val="00C8439D"/>
    <w:rsid w:val="00D16AAE"/>
    <w:rsid w:val="00D22530"/>
    <w:rsid w:val="00D24844"/>
    <w:rsid w:val="00D6703E"/>
    <w:rsid w:val="00D83EFC"/>
    <w:rsid w:val="00DA7B92"/>
    <w:rsid w:val="00E50E82"/>
    <w:rsid w:val="00E84D81"/>
    <w:rsid w:val="00EE11C2"/>
    <w:rsid w:val="00F1599A"/>
    <w:rsid w:val="00F33E6E"/>
    <w:rsid w:val="00F4352F"/>
    <w:rsid w:val="00F53D78"/>
    <w:rsid w:val="00F608DA"/>
    <w:rsid w:val="00F70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0BDCFAA"/>
  <w15:chartTrackingRefBased/>
  <w15:docId w15:val="{C66BB02F-51B6-4777-A69E-50D1CD25D5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character" w:styleId="a6">
    <w:name w:val="Strong"/>
    <w:qFormat/>
    <w:rsid w:val="00C8439D"/>
    <w:rPr>
      <w:b/>
      <w:bCs/>
    </w:rPr>
  </w:style>
  <w:style w:type="table" w:styleId="a7">
    <w:name w:val="Table Grid"/>
    <w:basedOn w:val="a1"/>
    <w:rsid w:val="00A317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0">
    <w:name w:val="Стандартный HTML Знак"/>
    <w:link w:val="HTML"/>
    <w:uiPriority w:val="99"/>
    <w:rsid w:val="001E6372"/>
    <w:rPr>
      <w:rFonts w:ascii="Courier New" w:eastAsia="Courier New" w:hAnsi="Courier New"/>
    </w:rPr>
  </w:style>
  <w:style w:type="paragraph" w:customStyle="1" w:styleId="tw-paragraph">
    <w:name w:val="tw-paragraph"/>
    <w:basedOn w:val="a"/>
    <w:rsid w:val="00514DE1"/>
    <w:pPr>
      <w:spacing w:before="100" w:beforeAutospacing="1" w:after="100" w:afterAutospacing="1"/>
    </w:pPr>
    <w:rPr>
      <w:lang w:val="ru-RU" w:eastAsia="ru-RU"/>
    </w:rPr>
  </w:style>
  <w:style w:type="character" w:customStyle="1" w:styleId="tw-text">
    <w:name w:val="tw-text"/>
    <w:basedOn w:val="a0"/>
    <w:rsid w:val="00514DE1"/>
  </w:style>
  <w:style w:type="paragraph" w:styleId="a8">
    <w:name w:val="List Paragraph"/>
    <w:basedOn w:val="a"/>
    <w:uiPriority w:val="34"/>
    <w:qFormat/>
    <w:rsid w:val="007A325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8652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987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2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63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23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59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8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9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1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4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5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8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343</Words>
  <Characters>1958</Characters>
  <Application>Microsoft Office Word</Application>
  <DocSecurity>0</DocSecurity>
  <Lines>16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5</cp:revision>
  <dcterms:created xsi:type="dcterms:W3CDTF">2026-02-22T18:42:00Z</dcterms:created>
  <dcterms:modified xsi:type="dcterms:W3CDTF">2026-02-22T18:53:00Z</dcterms:modified>
</cp:coreProperties>
</file>